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545CD1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6.25pt;margin-top:13.8pt;width:72.65pt;height:462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55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545CD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993A054" wp14:editId="2F7ABAB1">
                <wp:simplePos x="0" y="0"/>
                <wp:positionH relativeFrom="margin">
                  <wp:posOffset>-4445</wp:posOffset>
                </wp:positionH>
                <wp:positionV relativeFrom="paragraph">
                  <wp:posOffset>953770</wp:posOffset>
                </wp:positionV>
                <wp:extent cx="1104900" cy="620395"/>
                <wp:effectExtent l="0" t="0" r="0" b="825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4900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475305" w:rsidRDefault="00545CD1" w:rsidP="006A1565">
                            <w:pP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 xml:space="preserve">YÜKSEKOKUL </w:t>
                            </w:r>
                            <w:r w:rsidR="0093039B" w:rsidRPr="00475305"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>AKADEMİK BİRİMLER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993A054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35pt;margin-top:75.1pt;width:87pt;height:48.8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" stroked="f">
                <v:textbox>
                  <w:txbxContent>
                    <w:p w:rsidR="006A1565" w:rsidRPr="00475305" w:rsidRDefault="00545CD1" w:rsidP="006A1565">
                      <w:pPr>
                        <w:rPr>
                          <w:b/>
                          <w:bCs/>
                          <w:color w:val="FF0000"/>
                          <w:sz w:val="20"/>
                        </w:rPr>
                      </w:pPr>
                      <w:r>
                        <w:rPr>
                          <w:b/>
                          <w:bCs/>
                          <w:color w:val="FF0000"/>
                          <w:sz w:val="20"/>
                        </w:rPr>
                        <w:t xml:space="preserve">YÜKSEKOKUL </w:t>
                      </w:r>
                      <w:r w:rsidR="0093039B" w:rsidRPr="00475305">
                        <w:rPr>
                          <w:b/>
                          <w:bCs/>
                          <w:color w:val="FF0000"/>
                          <w:sz w:val="20"/>
                        </w:rPr>
                        <w:t>AKADEMİK BİRİMLER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3039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5DDE1B0" wp14:editId="0C28108E">
                <wp:simplePos x="0" y="0"/>
                <wp:positionH relativeFrom="margin">
                  <wp:posOffset>-635</wp:posOffset>
                </wp:positionH>
                <wp:positionV relativeFrom="paragraph">
                  <wp:posOffset>4394200</wp:posOffset>
                </wp:positionV>
                <wp:extent cx="1028700" cy="53848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38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3039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DDE1B0" id="Text Box 101" o:spid="_x0000_s1027" type="#_x0000_t202" style="position:absolute;margin-left:-.05pt;margin-top:346pt;width:81pt;height:42.4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" stroked="f">
                <v:textbox>
                  <w:txbxContent>
                    <w:p w:rsidR="00020509" w:rsidRPr="00020509" w:rsidRDefault="0093039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3039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9B6BD79" wp14:editId="428F7391">
                <wp:simplePos x="0" y="0"/>
                <wp:positionH relativeFrom="margin">
                  <wp:posOffset>-635</wp:posOffset>
                </wp:positionH>
                <wp:positionV relativeFrom="paragraph">
                  <wp:posOffset>4175760</wp:posOffset>
                </wp:positionV>
                <wp:extent cx="962025" cy="4508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B6BD79" id="Text Box 98" o:spid="_x0000_s1028" type="#_x0000_t202" style="position:absolute;margin-left:-.05pt;margin-top:328.8pt;width:75.75pt;height:3.5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3KchAIAABU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3039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4516CC0" wp14:editId="12C5CAE2">
                <wp:simplePos x="0" y="0"/>
                <wp:positionH relativeFrom="margin">
                  <wp:posOffset>-635</wp:posOffset>
                </wp:positionH>
                <wp:positionV relativeFrom="paragraph">
                  <wp:posOffset>3234055</wp:posOffset>
                </wp:positionV>
                <wp:extent cx="962025" cy="736600"/>
                <wp:effectExtent l="0" t="0" r="9525" b="635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36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475305" w:rsidRDefault="0093039B" w:rsidP="0093039B">
                            <w:pP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</w:pPr>
                            <w:r w:rsidRPr="00475305"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475305" w:rsidRDefault="0093039B" w:rsidP="00020509">
                            <w:pPr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</w:pPr>
                            <w:r w:rsidRPr="00475305"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 xml:space="preserve"> </w:t>
                            </w:r>
                            <w:proofErr w:type="gramStart"/>
                            <w:r w:rsidRPr="00475305"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 xml:space="preserve">ve  </w:t>
                            </w:r>
                            <w:r w:rsidR="00545CD1">
                              <w:rPr>
                                <w:b/>
                                <w:bCs/>
                                <w:color w:val="FF0000"/>
                                <w:sz w:val="20"/>
                              </w:rPr>
                              <w:t>MÜDÜRLÜK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16CC0" id="Text Box 97" o:spid="_x0000_s1029" type="#_x0000_t202" style="position:absolute;margin-left:-.05pt;margin-top:254.65pt;width:75.75pt;height:5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tza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" stroked="f">
                <v:textbox>
                  <w:txbxContent>
                    <w:p w:rsidR="0093039B" w:rsidRPr="00475305" w:rsidRDefault="0093039B" w:rsidP="0093039B">
                      <w:pPr>
                        <w:rPr>
                          <w:b/>
                          <w:bCs/>
                          <w:color w:val="FF0000"/>
                          <w:sz w:val="20"/>
                        </w:rPr>
                      </w:pPr>
                      <w:r w:rsidRPr="00475305">
                        <w:rPr>
                          <w:b/>
                          <w:bCs/>
                          <w:color w:val="FF0000"/>
                          <w:sz w:val="20"/>
                        </w:rPr>
                        <w:t>PERSONEL İŞLERİ</w:t>
                      </w:r>
                    </w:p>
                    <w:p w:rsidR="00020509" w:rsidRPr="00475305" w:rsidRDefault="0093039B" w:rsidP="00020509">
                      <w:pPr>
                        <w:rPr>
                          <w:b/>
                          <w:bCs/>
                          <w:color w:val="FF0000"/>
                          <w:sz w:val="20"/>
                        </w:rPr>
                      </w:pPr>
                      <w:r w:rsidRPr="00475305">
                        <w:rPr>
                          <w:b/>
                          <w:bCs/>
                          <w:color w:val="FF0000"/>
                          <w:sz w:val="20"/>
                        </w:rPr>
                        <w:t xml:space="preserve"> </w:t>
                      </w:r>
                      <w:proofErr w:type="gramStart"/>
                      <w:r w:rsidRPr="00475305">
                        <w:rPr>
                          <w:b/>
                          <w:bCs/>
                          <w:color w:val="FF0000"/>
                          <w:sz w:val="20"/>
                        </w:rPr>
                        <w:t xml:space="preserve">ve  </w:t>
                      </w:r>
                      <w:r w:rsidR="00545CD1">
                        <w:rPr>
                          <w:b/>
                          <w:bCs/>
                          <w:color w:val="FF0000"/>
                          <w:sz w:val="20"/>
                        </w:rPr>
                        <w:t>MÜDÜRLÜK</w:t>
                      </w:r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3039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904FE5E" wp14:editId="5F9F33D0">
                <wp:simplePos x="0" y="0"/>
                <wp:positionH relativeFrom="margin">
                  <wp:posOffset>-635</wp:posOffset>
                </wp:positionH>
                <wp:positionV relativeFrom="paragraph">
                  <wp:posOffset>2190115</wp:posOffset>
                </wp:positionV>
                <wp:extent cx="962025" cy="57277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93039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4FE5E" id="Text Box 95" o:spid="_x0000_s1030" type="#_x0000_t202" style="position:absolute;margin-left:-.05pt;margin-top:172.45pt;width:75.75pt;height:45.1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m6nhQIAABY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" stroked="f">
                <v:textbox>
                  <w:txbxContent>
                    <w:p w:rsidR="006A1565" w:rsidRPr="00020509" w:rsidRDefault="0093039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258DBAA" wp14:editId="75EFC78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58DBAA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AC727F2" wp14:editId="1554198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93039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ölüm Bşk. Toplantıs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C727F2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93039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ölüm Bşk. Toplantıs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664F742" wp14:editId="7A6E924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64F742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EEF0FA0" wp14:editId="343758F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EF0FA0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A5C2470" wp14:editId="4BEEC57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A5C2470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21930FB" wp14:editId="3B78D81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1930FB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6079C97" wp14:editId="0D0F0E5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79C97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5A6165F" wp14:editId="1FB4EA2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A6165F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AD29BFB" wp14:editId="3CB6BCA8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D29BFB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0F0AAF9" wp14:editId="6BDBEDB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F0AAF9" id="Text Box 96" o:spid="_x0000_s1040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yxd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z&#10;o7o2mj2CLqwG3oB8eE1g0mn7BaMBOrPG7vOOWI6RfKNAW2VWFKGV46KYL3NY2HPL5txCFAWoGnuM&#10;pumNn9p/Z6zYdnDTUc0vQY+NiFoJwp2iOqgYui8mdXgpQnufr6PXj/ds/R0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f&#10;/yxd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7"/>
        <w:gridCol w:w="743"/>
        <w:gridCol w:w="1055"/>
        <w:gridCol w:w="624"/>
        <w:gridCol w:w="667"/>
        <w:gridCol w:w="667"/>
        <w:gridCol w:w="667"/>
        <w:gridCol w:w="667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F6244F">
            <w:pPr>
              <w:rPr>
                <w:sz w:val="20"/>
              </w:rPr>
            </w:pPr>
            <w:proofErr w:type="gramStart"/>
            <w:r w:rsidRPr="00475305">
              <w:rPr>
                <w:color w:val="FF0000"/>
                <w:sz w:val="20"/>
              </w:rPr>
              <w:t>SD.</w:t>
            </w:r>
            <w:r w:rsidR="00545CD1">
              <w:rPr>
                <w:color w:val="FF0000"/>
                <w:sz w:val="20"/>
              </w:rPr>
              <w:t>SMYO</w:t>
            </w:r>
            <w:proofErr w:type="gramEnd"/>
            <w:r w:rsidRPr="00475305">
              <w:rPr>
                <w:color w:val="FF0000"/>
                <w:sz w:val="20"/>
              </w:rPr>
              <w:t>.00</w:t>
            </w:r>
            <w:r w:rsidR="00F6244F" w:rsidRPr="00475305">
              <w:rPr>
                <w:color w:val="FF0000"/>
                <w:sz w:val="20"/>
              </w:rPr>
              <w:t>30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6244F">
            <w:pPr>
              <w:rPr>
                <w:sz w:val="20"/>
              </w:rPr>
            </w:pPr>
            <w:r w:rsidRPr="00F6244F">
              <w:rPr>
                <w:sz w:val="20"/>
              </w:rPr>
              <w:t>Toplam Kalite Sistemi Kapsamında Yapılan İşlemler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E30B2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Kalite Sisteminin Yükselt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93039B" w:rsidRPr="0093039B" w:rsidRDefault="0093039B" w:rsidP="0093039B">
            <w:pPr>
              <w:shd w:val="clear" w:color="auto" w:fill="FFFFFF"/>
              <w:jc w:val="both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3</w:t>
            </w:r>
            <w:r w:rsidR="00B45059">
              <w:rPr>
                <w:color w:val="000000"/>
                <w:sz w:val="18"/>
                <w:szCs w:val="18"/>
              </w:rPr>
              <w:t>/11/</w:t>
            </w:r>
            <w:r>
              <w:rPr>
                <w:color w:val="000000"/>
                <w:sz w:val="18"/>
                <w:szCs w:val="18"/>
              </w:rPr>
              <w:t>2018</w:t>
            </w:r>
            <w:r w:rsidR="00B45059">
              <w:rPr>
                <w:color w:val="000000"/>
                <w:sz w:val="18"/>
                <w:szCs w:val="18"/>
              </w:rPr>
              <w:t xml:space="preserve"> tarihli</w:t>
            </w:r>
            <w:r>
              <w:rPr>
                <w:color w:val="000000"/>
                <w:sz w:val="18"/>
                <w:szCs w:val="18"/>
              </w:rPr>
              <w:t xml:space="preserve"> ve 30604 sayılı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 w:rsidRPr="0093039B">
              <w:rPr>
                <w:color w:val="000000"/>
                <w:sz w:val="18"/>
                <w:szCs w:val="18"/>
              </w:rPr>
              <w:t>YÜKSEKÖĞRETİM KALİTE GÜVENCESİ VE YÜKSEKÖĞRETİM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93039B">
              <w:rPr>
                <w:color w:val="000000"/>
                <w:sz w:val="18"/>
                <w:szCs w:val="18"/>
              </w:rPr>
              <w:t>KALİTE KURULU YÖNETMELİĞİ</w:t>
            </w:r>
          </w:p>
          <w:p w:rsidR="00056CC4" w:rsidRPr="00AC5EC9" w:rsidRDefault="00056CC4" w:rsidP="0093039B">
            <w:pPr>
              <w:rPr>
                <w:sz w:val="20"/>
              </w:rPr>
            </w:pP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93039B">
              <w:rPr>
                <w:sz w:val="20"/>
              </w:rPr>
              <w:t>Kalite Sisteminin Yükselti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81A99" w:rsidP="0093039B">
            <w:pPr>
              <w:rPr>
                <w:sz w:val="20"/>
              </w:rPr>
            </w:pPr>
            <w:r>
              <w:rPr>
                <w:sz w:val="20"/>
              </w:rPr>
              <w:t>Yılda 1 defa.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545CD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545CD1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545CD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545CD1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545CD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545CD1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545CD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545CD1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545CD1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93039B">
              <w:rPr>
                <w:sz w:val="20"/>
              </w:rPr>
              <w:t>Kalite Sisteminin Yükseltil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45CD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45CD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45CD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45CD1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93039B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93039B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93039B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Bölüm Başkanlıklarının Toplantı Kar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7C6927" w:rsidP="0093039B">
            <w:pPr>
              <w:rPr>
                <w:sz w:val="20"/>
              </w:rPr>
            </w:pPr>
            <w:r>
              <w:rPr>
                <w:sz w:val="20"/>
              </w:rPr>
              <w:t>KAVDEM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3035" w:rsidRDefault="00053035">
      <w:r>
        <w:separator/>
      </w:r>
    </w:p>
  </w:endnote>
  <w:endnote w:type="continuationSeparator" w:id="0">
    <w:p w:rsidR="00053035" w:rsidRDefault="00053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3035" w:rsidRDefault="00053035">
      <w:r>
        <w:separator/>
      </w:r>
    </w:p>
  </w:footnote>
  <w:footnote w:type="continuationSeparator" w:id="0">
    <w:p w:rsidR="00053035" w:rsidRDefault="000530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4"/>
      <w:gridCol w:w="1165"/>
      <w:gridCol w:w="1261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B3E7D">
          <w:pPr>
            <w:pStyle w:val="stBilgi"/>
            <w:jc w:val="center"/>
            <w:rPr>
              <w:b/>
              <w:bCs/>
            </w:rPr>
          </w:pPr>
          <w:r w:rsidRPr="005B3E7D">
            <w:rPr>
              <w:b/>
              <w:bCs/>
              <w:sz w:val="28"/>
            </w:rPr>
            <w:t>Toplam Kalite Sistemi Kapsamında Yapılan İşlemler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475305" w:rsidRDefault="00F6244F">
          <w:pPr>
            <w:pStyle w:val="stBilgi"/>
            <w:rPr>
              <w:color w:val="FF0000"/>
              <w:sz w:val="16"/>
            </w:rPr>
          </w:pPr>
          <w:proofErr w:type="gramStart"/>
          <w:r w:rsidRPr="00475305">
            <w:rPr>
              <w:color w:val="FF0000"/>
              <w:sz w:val="16"/>
            </w:rPr>
            <w:t>SD.İ</w:t>
          </w:r>
          <w:r w:rsidR="00545CD1">
            <w:rPr>
              <w:color w:val="FF0000"/>
              <w:sz w:val="16"/>
            </w:rPr>
            <w:t>SMYO</w:t>
          </w:r>
          <w:proofErr w:type="gramEnd"/>
          <w:r w:rsidR="00545CD1">
            <w:rPr>
              <w:color w:val="FF0000"/>
              <w:sz w:val="16"/>
            </w:rPr>
            <w:t>.</w:t>
          </w:r>
          <w:r w:rsidR="002D4A29" w:rsidRPr="00475305">
            <w:rPr>
              <w:color w:val="FF0000"/>
              <w:sz w:val="16"/>
            </w:rPr>
            <w:t>00</w:t>
          </w:r>
          <w:r w:rsidRPr="00475305">
            <w:rPr>
              <w:color w:val="FF0000"/>
              <w:sz w:val="16"/>
            </w:rPr>
            <w:t>3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475305" w:rsidRDefault="00545CD1" w:rsidP="00F6244F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475305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475305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475305" w:rsidRDefault="002D4A29">
          <w:pPr>
            <w:pStyle w:val="stBilgi"/>
            <w:rPr>
              <w:color w:val="FF0000"/>
              <w:sz w:val="16"/>
            </w:rPr>
          </w:pPr>
          <w:r w:rsidRPr="00475305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3035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1F1003"/>
    <w:rsid w:val="002141AB"/>
    <w:rsid w:val="0025006D"/>
    <w:rsid w:val="002D4A29"/>
    <w:rsid w:val="002E30B2"/>
    <w:rsid w:val="004062BE"/>
    <w:rsid w:val="0041164F"/>
    <w:rsid w:val="0042678F"/>
    <w:rsid w:val="004549D5"/>
    <w:rsid w:val="00475305"/>
    <w:rsid w:val="0049321C"/>
    <w:rsid w:val="004B0977"/>
    <w:rsid w:val="005251A0"/>
    <w:rsid w:val="00545CD1"/>
    <w:rsid w:val="005B272D"/>
    <w:rsid w:val="005B3E7D"/>
    <w:rsid w:val="00626B4A"/>
    <w:rsid w:val="00667B92"/>
    <w:rsid w:val="006853B2"/>
    <w:rsid w:val="006A1565"/>
    <w:rsid w:val="006B024B"/>
    <w:rsid w:val="007C6927"/>
    <w:rsid w:val="00843E65"/>
    <w:rsid w:val="008B5D65"/>
    <w:rsid w:val="0093039B"/>
    <w:rsid w:val="009919F2"/>
    <w:rsid w:val="009C6A7C"/>
    <w:rsid w:val="00A367AD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72A34"/>
    <w:rsid w:val="00E96412"/>
    <w:rsid w:val="00EB27D7"/>
    <w:rsid w:val="00ED6866"/>
    <w:rsid w:val="00F6244F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01D8B53F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873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42</Words>
  <Characters>1222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3:00:00Z</dcterms:created>
  <dcterms:modified xsi:type="dcterms:W3CDTF">2021-08-26T0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